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784" w:type="dxa"/>
        <w:jc w:val="center"/>
        <w:tblLook w:val="04A0" w:firstRow="1" w:lastRow="0" w:firstColumn="1" w:lastColumn="0" w:noHBand="0" w:noVBand="1"/>
      </w:tblPr>
      <w:tblGrid>
        <w:gridCol w:w="1976"/>
        <w:gridCol w:w="6808"/>
      </w:tblGrid>
      <w:tr w:rsidR="00DE5E48" w:rsidRPr="003524D2" w:rsidTr="00A14407">
        <w:trPr>
          <w:jc w:val="center"/>
        </w:trPr>
        <w:tc>
          <w:tcPr>
            <w:tcW w:w="1976" w:type="dxa"/>
          </w:tcPr>
          <w:p w:rsidR="00DE5E48" w:rsidRPr="003524D2" w:rsidRDefault="00DE5E48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DE5E48" w:rsidRPr="003524D2" w:rsidRDefault="00DE5E48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808" w:type="dxa"/>
          </w:tcPr>
          <w:p w:rsidR="00DE5E48" w:rsidRPr="003524D2" w:rsidRDefault="00EF1985" w:rsidP="003524D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akam Şoförü</w:t>
            </w:r>
          </w:p>
        </w:tc>
      </w:tr>
      <w:tr w:rsidR="00DE5E48" w:rsidRPr="003524D2" w:rsidTr="00A14407">
        <w:trPr>
          <w:jc w:val="center"/>
        </w:trPr>
        <w:tc>
          <w:tcPr>
            <w:tcW w:w="1976" w:type="dxa"/>
          </w:tcPr>
          <w:p w:rsidR="00DE5E48" w:rsidRPr="003524D2" w:rsidRDefault="00DE5E48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808" w:type="dxa"/>
          </w:tcPr>
          <w:p w:rsidR="00DE5E48" w:rsidRPr="003524D2" w:rsidRDefault="00A14407" w:rsidP="00A1440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laşım Hizmetleri Müdürü, İdari Destek ve Teknik Hizmetleri Direktörü</w:t>
            </w:r>
          </w:p>
        </w:tc>
      </w:tr>
      <w:tr w:rsidR="00DE5E48" w:rsidRPr="003524D2" w:rsidTr="00A14407">
        <w:trPr>
          <w:trHeight w:val="482"/>
          <w:jc w:val="center"/>
        </w:trPr>
        <w:tc>
          <w:tcPr>
            <w:tcW w:w="1976" w:type="dxa"/>
          </w:tcPr>
          <w:p w:rsidR="00DE5E48" w:rsidRPr="003524D2" w:rsidRDefault="00DE5E48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DE5E48" w:rsidRPr="003524D2" w:rsidRDefault="00DE5E48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808" w:type="dxa"/>
          </w:tcPr>
          <w:p w:rsidR="00FA55A1" w:rsidRPr="003524D2" w:rsidRDefault="00FA55A1" w:rsidP="00A1440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E5E48" w:rsidRPr="003524D2" w:rsidTr="00A14407">
        <w:trPr>
          <w:jc w:val="center"/>
        </w:trPr>
        <w:tc>
          <w:tcPr>
            <w:tcW w:w="1976" w:type="dxa"/>
          </w:tcPr>
          <w:p w:rsidR="00DE5E48" w:rsidRPr="003524D2" w:rsidRDefault="00DE5E48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DE5E48" w:rsidRPr="003524D2" w:rsidRDefault="00DE5E48" w:rsidP="003524D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8" w:type="dxa"/>
          </w:tcPr>
          <w:p w:rsidR="00DE5E48" w:rsidRPr="003524D2" w:rsidRDefault="00A14407" w:rsidP="00A1440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14407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 xml:space="preserve">Ulaşım Hizmetleri </w:t>
            </w:r>
            <w:r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Müdürü</w:t>
            </w:r>
            <w:r w:rsidRPr="00A14407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 xml:space="preserve"> tarafından belirlenir.</w:t>
            </w:r>
          </w:p>
        </w:tc>
      </w:tr>
      <w:tr w:rsidR="00DE5E48" w:rsidRPr="003524D2" w:rsidTr="00A14407">
        <w:trPr>
          <w:jc w:val="center"/>
        </w:trPr>
        <w:tc>
          <w:tcPr>
            <w:tcW w:w="1976" w:type="dxa"/>
          </w:tcPr>
          <w:p w:rsidR="00DE5E48" w:rsidRPr="003524D2" w:rsidRDefault="00DE5E48" w:rsidP="003524D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DE5E48" w:rsidRPr="003524D2" w:rsidRDefault="00DE5E48" w:rsidP="003524D2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8" w:type="dxa"/>
          </w:tcPr>
          <w:p w:rsidR="000F43C3" w:rsidRPr="003524D2" w:rsidRDefault="00EF1985" w:rsidP="003524D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F1985">
              <w:rPr>
                <w:rFonts w:ascii="Times New Roman" w:hAnsi="Times New Roman" w:cs="Times New Roman"/>
                <w:sz w:val="24"/>
                <w:szCs w:val="24"/>
              </w:rPr>
              <w:t>Üniversite üst yönetimi ve yetkilendirilmiş makamların ulaşım hizmetlerini; gizlilik, güvenlik, temsil ve protokol kurallarına uygun şekilde, güvenli ve zamanında gerçekleştirmekten sorumludur.</w:t>
            </w:r>
          </w:p>
        </w:tc>
      </w:tr>
      <w:tr w:rsidR="00A74CFC" w:rsidRPr="003524D2" w:rsidTr="00A14407">
        <w:trPr>
          <w:jc w:val="center"/>
        </w:trPr>
        <w:tc>
          <w:tcPr>
            <w:tcW w:w="1976" w:type="dxa"/>
          </w:tcPr>
          <w:p w:rsidR="00A74CFC" w:rsidRPr="003524D2" w:rsidRDefault="00A74CFC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808" w:type="dxa"/>
          </w:tcPr>
          <w:p w:rsidR="00EF1985" w:rsidRPr="00EF1985" w:rsidRDefault="00EF1985" w:rsidP="00EF1985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F1985">
              <w:rPr>
                <w:rFonts w:ascii="Times New Roman" w:hAnsi="Times New Roman" w:cs="Times New Roman"/>
                <w:sz w:val="24"/>
                <w:szCs w:val="24"/>
              </w:rPr>
              <w:t>Üniversite üst yönetimi ve yetkilendirilmiş makamların şehir içi ve şehir dışı ulaşımını sağlamak.</w:t>
            </w:r>
          </w:p>
          <w:p w:rsidR="00EF1985" w:rsidRPr="00EF1985" w:rsidRDefault="00EF1985" w:rsidP="00EF1985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F1985">
              <w:rPr>
                <w:rFonts w:ascii="Times New Roman" w:hAnsi="Times New Roman" w:cs="Times New Roman"/>
                <w:sz w:val="24"/>
                <w:szCs w:val="24"/>
              </w:rPr>
              <w:t>Makam araçlarının güvenli, düzenli ve kurallara uygun şekilde kullanılmasını temin etmek.</w:t>
            </w:r>
          </w:p>
          <w:p w:rsidR="00EF1985" w:rsidRPr="00EF1985" w:rsidRDefault="00EF1985" w:rsidP="00EF1985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F1985">
              <w:rPr>
                <w:rFonts w:ascii="Times New Roman" w:hAnsi="Times New Roman" w:cs="Times New Roman"/>
                <w:sz w:val="24"/>
                <w:szCs w:val="24"/>
              </w:rPr>
              <w:t>Görev süresince gizlilik ilkesine, kurum temsil niteliğine ve protokol kurallarına uygun davranmak.</w:t>
            </w:r>
          </w:p>
          <w:p w:rsidR="00EF1985" w:rsidRPr="00EF1985" w:rsidRDefault="00EF1985" w:rsidP="00EF1985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F1985">
              <w:rPr>
                <w:rFonts w:ascii="Times New Roman" w:hAnsi="Times New Roman" w:cs="Times New Roman"/>
                <w:sz w:val="24"/>
                <w:szCs w:val="24"/>
              </w:rPr>
              <w:t>Araçların günlük kontrol, temizlik ve bakım durumlarını takip etmek; olası arızaları ilgili birimlere bildirmek.</w:t>
            </w:r>
          </w:p>
          <w:p w:rsidR="00EF1985" w:rsidRPr="00EF1985" w:rsidRDefault="00EF1985" w:rsidP="00EF1985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F1985">
              <w:rPr>
                <w:rFonts w:ascii="Times New Roman" w:hAnsi="Times New Roman" w:cs="Times New Roman"/>
                <w:sz w:val="24"/>
                <w:szCs w:val="24"/>
              </w:rPr>
              <w:t>Araç kullanımına ilişkin kilometre, görev ve takip formlarını eksiksiz şekilde doldurmak.</w:t>
            </w:r>
          </w:p>
          <w:p w:rsidR="00EF1985" w:rsidRPr="00EF1985" w:rsidRDefault="00EF1985" w:rsidP="00EF1985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F1985">
              <w:rPr>
                <w:rFonts w:ascii="Times New Roman" w:hAnsi="Times New Roman" w:cs="Times New Roman"/>
                <w:sz w:val="24"/>
                <w:szCs w:val="24"/>
              </w:rPr>
              <w:t>Trafik kurallarına ve güvenli sürüş esaslarına titizlikle uymak.</w:t>
            </w:r>
          </w:p>
          <w:p w:rsidR="00EF1985" w:rsidRPr="00EF1985" w:rsidRDefault="00EF1985" w:rsidP="00EF1985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F1985">
              <w:rPr>
                <w:rFonts w:ascii="Times New Roman" w:hAnsi="Times New Roman" w:cs="Times New Roman"/>
                <w:sz w:val="24"/>
                <w:szCs w:val="24"/>
              </w:rPr>
              <w:t>Evrak, dosya ve resmi belgelerin güvenli şekilde ilgili kurumlara ulaştırılmasını sağlamak.</w:t>
            </w:r>
          </w:p>
          <w:p w:rsidR="00EF1985" w:rsidRPr="00EF1985" w:rsidRDefault="00EF1985" w:rsidP="00EF1985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F1985">
              <w:rPr>
                <w:rFonts w:ascii="Times New Roman" w:hAnsi="Times New Roman" w:cs="Times New Roman"/>
                <w:sz w:val="24"/>
                <w:szCs w:val="24"/>
              </w:rPr>
              <w:t>Araçların periyodik bakım, muayene ve sigorta süreçlerini takip ederek zamanında bildirimde bulunmak.</w:t>
            </w:r>
          </w:p>
          <w:p w:rsidR="00EF1985" w:rsidRPr="00EF1985" w:rsidRDefault="00EF1985" w:rsidP="00EF1985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F1985">
              <w:rPr>
                <w:rFonts w:ascii="Times New Roman" w:hAnsi="Times New Roman" w:cs="Times New Roman"/>
                <w:sz w:val="24"/>
                <w:szCs w:val="24"/>
              </w:rPr>
              <w:t>Gerektiğinde resmi tören, toplantı, organizasyon ve şehir dışı görevlere katılım sağlamak.</w:t>
            </w:r>
          </w:p>
          <w:p w:rsidR="00C67582" w:rsidRPr="00A14407" w:rsidRDefault="00EF1985" w:rsidP="00EF1985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F1985">
              <w:rPr>
                <w:rFonts w:ascii="Times New Roman" w:hAnsi="Times New Roman" w:cs="Times New Roman"/>
                <w:sz w:val="24"/>
                <w:szCs w:val="24"/>
              </w:rPr>
              <w:t>Amirleri tarafından verilen ulaşım ve lojistik kapsamındaki diğer görevleri yerine getirmek.</w:t>
            </w:r>
          </w:p>
        </w:tc>
      </w:tr>
      <w:tr w:rsidR="00A74CFC" w:rsidRPr="003524D2" w:rsidTr="00A14407">
        <w:trPr>
          <w:trHeight w:val="1138"/>
          <w:jc w:val="center"/>
        </w:trPr>
        <w:tc>
          <w:tcPr>
            <w:tcW w:w="1976" w:type="dxa"/>
          </w:tcPr>
          <w:p w:rsidR="00A74CFC" w:rsidRPr="003524D2" w:rsidRDefault="00A74CFC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Eğitim Düzeyi/Deneyim:</w:t>
            </w:r>
          </w:p>
        </w:tc>
        <w:tc>
          <w:tcPr>
            <w:tcW w:w="6808" w:type="dxa"/>
          </w:tcPr>
          <w:p w:rsidR="00EF1985" w:rsidRPr="00EF1985" w:rsidRDefault="00EF1985" w:rsidP="00EF1985">
            <w:pPr>
              <w:pStyle w:val="ListeParagraf"/>
              <w:numPr>
                <w:ilvl w:val="0"/>
                <w:numId w:val="29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F1985">
              <w:rPr>
                <w:rFonts w:ascii="Times New Roman" w:hAnsi="Times New Roman" w:cs="Times New Roman"/>
                <w:sz w:val="24"/>
                <w:szCs w:val="24"/>
              </w:rPr>
              <w:t>En az İlköğretim mezunu olmak,</w:t>
            </w:r>
          </w:p>
          <w:p w:rsidR="00EF1985" w:rsidRPr="00EF1985" w:rsidRDefault="00EF1985" w:rsidP="00EF1985">
            <w:pPr>
              <w:pStyle w:val="ListeParagraf"/>
              <w:numPr>
                <w:ilvl w:val="0"/>
                <w:numId w:val="29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F1985">
              <w:rPr>
                <w:rFonts w:ascii="Times New Roman" w:hAnsi="Times New Roman" w:cs="Times New Roman"/>
                <w:sz w:val="24"/>
                <w:szCs w:val="24"/>
              </w:rPr>
              <w:t>En az 5 yıllık aktif sürücülük deneyimine sahip olmak,</w:t>
            </w:r>
          </w:p>
          <w:p w:rsidR="00EF1985" w:rsidRPr="00EF1985" w:rsidRDefault="00EF1985" w:rsidP="00EF1985">
            <w:pPr>
              <w:pStyle w:val="ListeParagraf"/>
              <w:numPr>
                <w:ilvl w:val="0"/>
                <w:numId w:val="29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F1985">
              <w:rPr>
                <w:rFonts w:ascii="Times New Roman" w:hAnsi="Times New Roman" w:cs="Times New Roman"/>
                <w:sz w:val="24"/>
                <w:szCs w:val="24"/>
              </w:rPr>
              <w:t>B sınıfı ehliyet sahibi olmak (tercihen D sınıfı),</w:t>
            </w:r>
          </w:p>
          <w:p w:rsidR="00EF1985" w:rsidRPr="00EF1985" w:rsidRDefault="00EF1985" w:rsidP="00EF1985">
            <w:pPr>
              <w:pStyle w:val="ListeParagraf"/>
              <w:numPr>
                <w:ilvl w:val="0"/>
                <w:numId w:val="29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F1985">
              <w:rPr>
                <w:rFonts w:ascii="Times New Roman" w:hAnsi="Times New Roman" w:cs="Times New Roman"/>
                <w:sz w:val="24"/>
                <w:szCs w:val="24"/>
              </w:rPr>
              <w:t xml:space="preserve">SRC ve </w:t>
            </w:r>
            <w:proofErr w:type="spellStart"/>
            <w:r w:rsidRPr="00EF1985">
              <w:rPr>
                <w:rFonts w:ascii="Times New Roman" w:hAnsi="Times New Roman" w:cs="Times New Roman"/>
                <w:sz w:val="24"/>
                <w:szCs w:val="24"/>
              </w:rPr>
              <w:t>Psikoteknik</w:t>
            </w:r>
            <w:proofErr w:type="spellEnd"/>
            <w:r w:rsidRPr="00EF1985">
              <w:rPr>
                <w:rFonts w:ascii="Times New Roman" w:hAnsi="Times New Roman" w:cs="Times New Roman"/>
                <w:sz w:val="24"/>
                <w:szCs w:val="24"/>
              </w:rPr>
              <w:t xml:space="preserve"> belgelerine sahip olmak (gerektiğinde),</w:t>
            </w:r>
          </w:p>
          <w:p w:rsidR="00EF1985" w:rsidRPr="00EF1985" w:rsidRDefault="00EF1985" w:rsidP="00EF1985">
            <w:pPr>
              <w:pStyle w:val="ListeParagraf"/>
              <w:numPr>
                <w:ilvl w:val="0"/>
                <w:numId w:val="29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F1985">
              <w:rPr>
                <w:rFonts w:ascii="Times New Roman" w:hAnsi="Times New Roman" w:cs="Times New Roman"/>
                <w:sz w:val="24"/>
                <w:szCs w:val="24"/>
              </w:rPr>
              <w:t>Makam şoförlüğü veya benzeri görevlerde deneyim sahibi olmak tercih sebebidir.</w:t>
            </w:r>
          </w:p>
          <w:p w:rsidR="00B327C4" w:rsidRPr="003524D2" w:rsidRDefault="00B327C4" w:rsidP="00A14407">
            <w:pPr>
              <w:pStyle w:val="ListeParagraf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3524D2" w:rsidTr="00A14407">
        <w:trPr>
          <w:trHeight w:val="2257"/>
          <w:jc w:val="center"/>
        </w:trPr>
        <w:tc>
          <w:tcPr>
            <w:tcW w:w="1976" w:type="dxa"/>
          </w:tcPr>
          <w:p w:rsidR="00A74CFC" w:rsidRPr="00F3113E" w:rsidRDefault="00A74CFC" w:rsidP="00A1440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Yetkinlikler:</w:t>
            </w:r>
          </w:p>
        </w:tc>
        <w:tc>
          <w:tcPr>
            <w:tcW w:w="6808" w:type="dxa"/>
          </w:tcPr>
          <w:p w:rsidR="00EF1985" w:rsidRPr="00EF1985" w:rsidRDefault="00EF1985" w:rsidP="00EF1985">
            <w:pPr>
              <w:pStyle w:val="ListeParagraf"/>
              <w:numPr>
                <w:ilvl w:val="0"/>
                <w:numId w:val="26"/>
              </w:numP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EF198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n az İlköğretim mezunu olmak,</w:t>
            </w:r>
          </w:p>
          <w:p w:rsidR="00EF1985" w:rsidRPr="00EF1985" w:rsidRDefault="00EF1985" w:rsidP="00EF1985">
            <w:pPr>
              <w:pStyle w:val="ListeParagraf"/>
              <w:numPr>
                <w:ilvl w:val="0"/>
                <w:numId w:val="26"/>
              </w:numP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EF198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n az 5 yıllık aktif sürücülük deneyimine sahip olmak,</w:t>
            </w:r>
          </w:p>
          <w:p w:rsidR="00EF1985" w:rsidRPr="00EF1985" w:rsidRDefault="00EF1985" w:rsidP="00EF1985">
            <w:pPr>
              <w:pStyle w:val="ListeParagraf"/>
              <w:numPr>
                <w:ilvl w:val="0"/>
                <w:numId w:val="26"/>
              </w:numP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EF198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B sınıfı ehliyet sahibi olmak (tercihen D sınıfı),</w:t>
            </w:r>
          </w:p>
          <w:p w:rsidR="00EF1985" w:rsidRPr="00EF1985" w:rsidRDefault="00EF1985" w:rsidP="00EF1985">
            <w:pPr>
              <w:pStyle w:val="ListeParagraf"/>
              <w:numPr>
                <w:ilvl w:val="0"/>
                <w:numId w:val="26"/>
              </w:numP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EF198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SRC ve </w:t>
            </w:r>
            <w:proofErr w:type="spellStart"/>
            <w:r w:rsidRPr="00EF198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Psikoteknik</w:t>
            </w:r>
            <w:proofErr w:type="spellEnd"/>
            <w:r w:rsidRPr="00EF198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belgelerine sahip olmak (gerektiğinde),</w:t>
            </w:r>
          </w:p>
          <w:p w:rsidR="00F3113E" w:rsidRPr="00EF1985" w:rsidRDefault="00EF1985" w:rsidP="00EF1985">
            <w:pPr>
              <w:pStyle w:val="ListeParagraf"/>
              <w:numPr>
                <w:ilvl w:val="0"/>
                <w:numId w:val="26"/>
              </w:numP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EF198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Makam şoförlüğü veya benzeri görevlerde deneyim sahibi olmak tercih sebebidir.</w:t>
            </w:r>
          </w:p>
        </w:tc>
      </w:tr>
      <w:tr w:rsidR="00BC3318" w:rsidRPr="003524D2" w:rsidTr="00A14407">
        <w:trPr>
          <w:trHeight w:val="283"/>
          <w:jc w:val="center"/>
        </w:trPr>
        <w:tc>
          <w:tcPr>
            <w:tcW w:w="1976" w:type="dxa"/>
          </w:tcPr>
          <w:p w:rsidR="00BC3318" w:rsidRPr="003524D2" w:rsidRDefault="00BC3318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808" w:type="dxa"/>
          </w:tcPr>
          <w:p w:rsidR="00C67582" w:rsidRPr="003524D2" w:rsidRDefault="00A14407" w:rsidP="00A14407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2/12, 2/13, 2/15 </w:t>
            </w:r>
          </w:p>
        </w:tc>
      </w:tr>
      <w:tr w:rsidR="00A74CFC" w:rsidRPr="003524D2" w:rsidTr="00A14407">
        <w:trPr>
          <w:jc w:val="center"/>
        </w:trPr>
        <w:tc>
          <w:tcPr>
            <w:tcW w:w="8784" w:type="dxa"/>
            <w:gridSpan w:val="2"/>
            <w:shd w:val="clear" w:color="auto" w:fill="D9D9D9" w:themeFill="background1" w:themeFillShade="D9"/>
          </w:tcPr>
          <w:p w:rsidR="00A74CFC" w:rsidRPr="003524D2" w:rsidRDefault="00A74CFC" w:rsidP="003524D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A74CFC" w:rsidRPr="003524D2" w:rsidTr="00A14407">
        <w:trPr>
          <w:jc w:val="center"/>
        </w:trPr>
        <w:tc>
          <w:tcPr>
            <w:tcW w:w="8784" w:type="dxa"/>
            <w:gridSpan w:val="2"/>
          </w:tcPr>
          <w:p w:rsidR="00A74CFC" w:rsidRPr="003524D2" w:rsidRDefault="00A74CFC" w:rsidP="003524D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3524D2" w:rsidRDefault="00A74CFC" w:rsidP="00F3113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3524D2" w:rsidRDefault="00A74CFC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3524D2" w:rsidRDefault="00A74CFC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3524D2" w:rsidRDefault="00A74CFC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3524D2" w:rsidRDefault="00A74CFC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3524D2" w:rsidRDefault="00B327C4" w:rsidP="003524D2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3524D2" w:rsidTr="00A14407">
        <w:trPr>
          <w:jc w:val="center"/>
        </w:trPr>
        <w:tc>
          <w:tcPr>
            <w:tcW w:w="8784" w:type="dxa"/>
            <w:gridSpan w:val="2"/>
            <w:shd w:val="clear" w:color="auto" w:fill="D9D9D9" w:themeFill="background1" w:themeFillShade="D9"/>
          </w:tcPr>
          <w:p w:rsidR="00A74CFC" w:rsidRPr="003524D2" w:rsidRDefault="00A74CFC" w:rsidP="003524D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3524D2" w:rsidTr="00A14407">
        <w:trPr>
          <w:jc w:val="center"/>
        </w:trPr>
        <w:tc>
          <w:tcPr>
            <w:tcW w:w="8784" w:type="dxa"/>
            <w:gridSpan w:val="2"/>
            <w:shd w:val="clear" w:color="auto" w:fill="FFFFFF" w:themeFill="background1"/>
          </w:tcPr>
          <w:p w:rsidR="00A74CFC" w:rsidRPr="003524D2" w:rsidRDefault="00A74CFC" w:rsidP="003524D2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3524D2" w:rsidRDefault="00A74CFC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3524D2" w:rsidRDefault="00A74CFC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3524D2" w:rsidRDefault="00A74CFC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3524D2" w:rsidRDefault="00A74CFC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24D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3524D2" w:rsidRDefault="00B327C4" w:rsidP="003524D2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3524D2" w:rsidRDefault="00E033BB" w:rsidP="003524D2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3524D2" w:rsidSect="00B421EC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B1C3C" w:rsidRDefault="001B1C3C" w:rsidP="00610BF7">
      <w:pPr>
        <w:spacing w:after="0" w:line="240" w:lineRule="auto"/>
      </w:pPr>
      <w:r>
        <w:separator/>
      </w:r>
    </w:p>
  </w:endnote>
  <w:endnote w:type="continuationSeparator" w:id="0">
    <w:p w:rsidR="001B1C3C" w:rsidRDefault="001B1C3C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F1985" w:rsidRDefault="00EF1985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B75909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B75909">
              <w:rPr>
                <w:b/>
                <w:bCs/>
                <w:noProof/>
              </w:rPr>
              <w:t>2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F1985" w:rsidRDefault="00EF1985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B1C3C" w:rsidRDefault="001B1C3C" w:rsidP="00610BF7">
      <w:pPr>
        <w:spacing w:after="0" w:line="240" w:lineRule="auto"/>
      </w:pPr>
      <w:r>
        <w:separator/>
      </w:r>
    </w:p>
  </w:footnote>
  <w:footnote w:type="continuationSeparator" w:id="0">
    <w:p w:rsidR="001B1C3C" w:rsidRDefault="001B1C3C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F1985" w:rsidRDefault="00EF1985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076775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A1440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GT.İDT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</w:t>
          </w:r>
          <w:r w:rsidR="00EF1985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30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="002B06F4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B7590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  <w:bookmarkStart w:id="0" w:name="_GoBack"/>
          <w:bookmarkEnd w:id="0"/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7E3737" w:rsidRPr="007E373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0</w:t>
          </w:r>
        </w:p>
        <w:p w:rsidR="00817609" w:rsidRPr="004E4889" w:rsidRDefault="00817609" w:rsidP="00A14407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F1985" w:rsidRDefault="00EF198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0271C8"/>
    <w:multiLevelType w:val="multilevel"/>
    <w:tmpl w:val="8A3829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5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6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2"/>
  </w:num>
  <w:num w:numId="3">
    <w:abstractNumId w:val="1"/>
  </w:num>
  <w:num w:numId="4">
    <w:abstractNumId w:val="28"/>
  </w:num>
  <w:num w:numId="5">
    <w:abstractNumId w:val="4"/>
  </w:num>
  <w:num w:numId="6">
    <w:abstractNumId w:val="16"/>
  </w:num>
  <w:num w:numId="7">
    <w:abstractNumId w:val="6"/>
  </w:num>
  <w:num w:numId="8">
    <w:abstractNumId w:val="18"/>
  </w:num>
  <w:num w:numId="9">
    <w:abstractNumId w:val="14"/>
  </w:num>
  <w:num w:numId="10">
    <w:abstractNumId w:val="11"/>
  </w:num>
  <w:num w:numId="11">
    <w:abstractNumId w:val="27"/>
  </w:num>
  <w:num w:numId="12">
    <w:abstractNumId w:val="5"/>
  </w:num>
  <w:num w:numId="13">
    <w:abstractNumId w:val="15"/>
  </w:num>
  <w:num w:numId="14">
    <w:abstractNumId w:val="7"/>
  </w:num>
  <w:num w:numId="15">
    <w:abstractNumId w:val="20"/>
  </w:num>
  <w:num w:numId="16">
    <w:abstractNumId w:val="13"/>
  </w:num>
  <w:num w:numId="17">
    <w:abstractNumId w:val="3"/>
  </w:num>
  <w:num w:numId="18">
    <w:abstractNumId w:val="22"/>
  </w:num>
  <w:num w:numId="19">
    <w:abstractNumId w:val="0"/>
  </w:num>
  <w:num w:numId="20">
    <w:abstractNumId w:val="26"/>
  </w:num>
  <w:num w:numId="21">
    <w:abstractNumId w:val="9"/>
  </w:num>
  <w:num w:numId="22">
    <w:abstractNumId w:val="24"/>
  </w:num>
  <w:num w:numId="23">
    <w:abstractNumId w:val="17"/>
  </w:num>
  <w:num w:numId="24">
    <w:abstractNumId w:val="25"/>
  </w:num>
  <w:num w:numId="25">
    <w:abstractNumId w:val="23"/>
  </w:num>
  <w:num w:numId="26">
    <w:abstractNumId w:val="12"/>
  </w:num>
  <w:num w:numId="27">
    <w:abstractNumId w:val="19"/>
  </w:num>
  <w:num w:numId="28">
    <w:abstractNumId w:val="8"/>
  </w:num>
  <w:num w:numId="29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426E2"/>
    <w:rsid w:val="00066428"/>
    <w:rsid w:val="00073BED"/>
    <w:rsid w:val="00084477"/>
    <w:rsid w:val="0008758C"/>
    <w:rsid w:val="000939D0"/>
    <w:rsid w:val="0009736F"/>
    <w:rsid w:val="000C46DC"/>
    <w:rsid w:val="000C484C"/>
    <w:rsid w:val="000E3AF9"/>
    <w:rsid w:val="000E4323"/>
    <w:rsid w:val="000F43C3"/>
    <w:rsid w:val="0011189D"/>
    <w:rsid w:val="0014591F"/>
    <w:rsid w:val="00175A03"/>
    <w:rsid w:val="001B1C3C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2A68"/>
    <w:rsid w:val="002B06F4"/>
    <w:rsid w:val="002B2A54"/>
    <w:rsid w:val="002E068E"/>
    <w:rsid w:val="002F6E99"/>
    <w:rsid w:val="003145EA"/>
    <w:rsid w:val="003174FB"/>
    <w:rsid w:val="00321829"/>
    <w:rsid w:val="00343EE8"/>
    <w:rsid w:val="003524D2"/>
    <w:rsid w:val="003804F3"/>
    <w:rsid w:val="00395DF8"/>
    <w:rsid w:val="00396F95"/>
    <w:rsid w:val="003A720B"/>
    <w:rsid w:val="003C592E"/>
    <w:rsid w:val="00407B74"/>
    <w:rsid w:val="00424A9C"/>
    <w:rsid w:val="004A4DB9"/>
    <w:rsid w:val="004C1001"/>
    <w:rsid w:val="004D5E68"/>
    <w:rsid w:val="004E162A"/>
    <w:rsid w:val="00504919"/>
    <w:rsid w:val="0050647B"/>
    <w:rsid w:val="00557C95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527D6"/>
    <w:rsid w:val="006668F6"/>
    <w:rsid w:val="00680E34"/>
    <w:rsid w:val="006B0F4B"/>
    <w:rsid w:val="006B5038"/>
    <w:rsid w:val="006C439E"/>
    <w:rsid w:val="006C75D4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737"/>
    <w:rsid w:val="007E3C69"/>
    <w:rsid w:val="00804C40"/>
    <w:rsid w:val="008133D2"/>
    <w:rsid w:val="00814E3B"/>
    <w:rsid w:val="00817609"/>
    <w:rsid w:val="00837058"/>
    <w:rsid w:val="00850DE3"/>
    <w:rsid w:val="008645EA"/>
    <w:rsid w:val="00875AC9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36F39"/>
    <w:rsid w:val="00962ADC"/>
    <w:rsid w:val="00967AE7"/>
    <w:rsid w:val="009C29C9"/>
    <w:rsid w:val="009D1D42"/>
    <w:rsid w:val="009E5205"/>
    <w:rsid w:val="00A04B2D"/>
    <w:rsid w:val="00A14407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31B5B"/>
    <w:rsid w:val="00B327C4"/>
    <w:rsid w:val="00B421EC"/>
    <w:rsid w:val="00B46CFD"/>
    <w:rsid w:val="00B522DC"/>
    <w:rsid w:val="00B75909"/>
    <w:rsid w:val="00B823CA"/>
    <w:rsid w:val="00B96544"/>
    <w:rsid w:val="00BA5BA9"/>
    <w:rsid w:val="00BC3318"/>
    <w:rsid w:val="00BE3F2E"/>
    <w:rsid w:val="00C05E1F"/>
    <w:rsid w:val="00C12F6E"/>
    <w:rsid w:val="00C232BA"/>
    <w:rsid w:val="00C3236F"/>
    <w:rsid w:val="00C67582"/>
    <w:rsid w:val="00C7594C"/>
    <w:rsid w:val="00C93D07"/>
    <w:rsid w:val="00CE1EBE"/>
    <w:rsid w:val="00CF0A94"/>
    <w:rsid w:val="00D221CB"/>
    <w:rsid w:val="00D2231F"/>
    <w:rsid w:val="00D2657A"/>
    <w:rsid w:val="00D57C4C"/>
    <w:rsid w:val="00D67999"/>
    <w:rsid w:val="00D86D96"/>
    <w:rsid w:val="00D91F15"/>
    <w:rsid w:val="00D92EAE"/>
    <w:rsid w:val="00D97102"/>
    <w:rsid w:val="00D973C8"/>
    <w:rsid w:val="00DB60CD"/>
    <w:rsid w:val="00DC132E"/>
    <w:rsid w:val="00DE5E48"/>
    <w:rsid w:val="00DF6DF1"/>
    <w:rsid w:val="00E033BB"/>
    <w:rsid w:val="00E35F59"/>
    <w:rsid w:val="00E42F21"/>
    <w:rsid w:val="00E43D50"/>
    <w:rsid w:val="00E929E1"/>
    <w:rsid w:val="00EA157E"/>
    <w:rsid w:val="00EA47DA"/>
    <w:rsid w:val="00EA6BA7"/>
    <w:rsid w:val="00EF1985"/>
    <w:rsid w:val="00F07A4A"/>
    <w:rsid w:val="00F1765C"/>
    <w:rsid w:val="00F3113E"/>
    <w:rsid w:val="00F3155A"/>
    <w:rsid w:val="00F47B4A"/>
    <w:rsid w:val="00F84E96"/>
    <w:rsid w:val="00FA55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34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011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702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845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59F0F9B-51D6-4921-9138-F28C611279DA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D178657-50DD-4D29-A2BC-39A08C171A6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7bdbfc3-f878-4b7b-9fb3-8b6345dac6be"/>
    <ds:schemaRef ds:uri="0d5aa47f-8069-41f7-867b-9eb563f1272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C3D8DCE7-35F6-47D0-B384-E3CDA9882A82}">
  <ds:schemaRefs>
    <ds:schemaRef ds:uri="http://schemas.microsoft.com/office/2006/metadata/properties"/>
    <ds:schemaRef ds:uri="http://schemas.microsoft.com/office/infopath/2007/PartnerControls"/>
    <ds:schemaRef ds:uri="0d5aa47f-8069-41f7-867b-9eb563f12728"/>
    <ds:schemaRef ds:uri="d7bdbfc3-f878-4b7b-9fb3-8b6345dac6be"/>
  </ds:schemaRefs>
</ds:datastoreItem>
</file>

<file path=customXml/itemProps4.xml><?xml version="1.0" encoding="utf-8"?>
<ds:datastoreItem xmlns:ds="http://schemas.openxmlformats.org/officeDocument/2006/customXml" ds:itemID="{63E99806-A516-4731-A769-5328EDA3A1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345</Words>
  <Characters>1970</Characters>
  <Application>Microsoft Office Word</Application>
  <DocSecurity>0</DocSecurity>
  <Lines>16</Lines>
  <Paragraphs>4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3</cp:revision>
  <cp:lastPrinted>2025-04-16T12:14:00Z</cp:lastPrinted>
  <dcterms:created xsi:type="dcterms:W3CDTF">2025-12-29T07:37:00Z</dcterms:created>
  <dcterms:modified xsi:type="dcterms:W3CDTF">2026-01-16T10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